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1D138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Minimum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Merg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Cost</w:t>
      </w:r>
      <w:r w:rsidR="00C865FB">
        <w:rPr>
          <w:rFonts w:ascii="Cambria Math" w:eastAsia="宋体" w:hAnsi="Cambria Math" w:cs="Times New Roman"/>
          <w:sz w:val="28"/>
          <w:szCs w:val="28"/>
        </w:rPr>
        <w:t xml:space="preserve"> Extension</w:t>
      </w:r>
    </w:p>
    <w:p w:rsidR="00625BB4" w:rsidRPr="000B0F29" w:rsidRDefault="00705C1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小合并代价</w:t>
      </w:r>
      <w:r w:rsidR="00C865FB">
        <w:rPr>
          <w:rFonts w:ascii="Cambria Math" w:eastAsia="宋体" w:hAnsi="Cambria Math" w:cs="Times New Roman" w:hint="eastAsia"/>
          <w:sz w:val="28"/>
          <w:szCs w:val="28"/>
        </w:rPr>
        <w:t>问题</w:t>
      </w:r>
      <w:r w:rsidR="00C865FB">
        <w:rPr>
          <w:rFonts w:ascii="Cambria Math" w:eastAsia="宋体" w:hAnsi="Cambria Math" w:cs="Times New Roman"/>
          <w:sz w:val="28"/>
          <w:szCs w:val="28"/>
        </w:rPr>
        <w:t>扩展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Default="00F82D38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&lt;</w:t>
      </w:r>
      <w:r w:rsidR="00D31D1B">
        <w:rPr>
          <w:rFonts w:ascii="Cambria Math" w:eastAsia="宋体" w:hAnsi="Cambria Math" w:cs="Times New Roman"/>
        </w:rPr>
        <w:t>Minimum Merge Cost</w:t>
      </w:r>
      <w:r>
        <w:rPr>
          <w:rFonts w:ascii="Cambria Math" w:eastAsia="宋体" w:hAnsi="Cambria Math" w:cs="Times New Roman" w:hint="eastAsia"/>
        </w:rPr>
        <w:t>&gt;</w:t>
      </w:r>
      <w:r>
        <w:rPr>
          <w:rFonts w:ascii="Cambria Math" w:eastAsia="宋体" w:hAnsi="Cambria Math" w:cs="Times New Roman" w:hint="eastAsia"/>
        </w:rPr>
        <w:t>问题</w:t>
      </w:r>
      <w:r>
        <w:rPr>
          <w:rFonts w:ascii="Cambria Math" w:eastAsia="宋体" w:hAnsi="Cambria Math" w:cs="Times New Roman"/>
        </w:rPr>
        <w:t>的基础上进行变化，</w:t>
      </w:r>
      <w:r w:rsidR="00AF007A">
        <w:rPr>
          <w:rFonts w:ascii="Cambria Math" w:eastAsia="宋体" w:hAnsi="Cambria Math" w:cs="Times New Roman" w:hint="eastAsia"/>
        </w:rPr>
        <w:t>序列</w:t>
      </w:r>
      <w:r w:rsidR="00AF007A">
        <w:rPr>
          <w:rFonts w:ascii="Cambria Math" w:eastAsia="宋体" w:hAnsi="Cambria Math" w:cs="Times New Roman"/>
        </w:rPr>
        <w:t>s</w:t>
      </w:r>
      <w:r w:rsidR="00AF007A">
        <w:rPr>
          <w:rFonts w:ascii="Cambria Math" w:eastAsia="宋体" w:hAnsi="Cambria Math" w:cs="Times New Roman"/>
        </w:rPr>
        <w:t>是头尾</w:t>
      </w:r>
      <w:r w:rsidR="00AF007A">
        <w:rPr>
          <w:rFonts w:ascii="Cambria Math" w:eastAsia="宋体" w:hAnsi="Cambria Math" w:cs="Times New Roman" w:hint="eastAsia"/>
        </w:rPr>
        <w:t>相接</w:t>
      </w:r>
      <w:r w:rsidR="00767D4A">
        <w:rPr>
          <w:rFonts w:ascii="Cambria Math" w:eastAsia="宋体" w:hAnsi="Cambria Math" w:cs="Times New Roman"/>
        </w:rPr>
        <w:t>的</w:t>
      </w:r>
      <w:r w:rsidR="00767D4A">
        <w:rPr>
          <w:rFonts w:ascii="Cambria Math" w:eastAsia="宋体" w:hAnsi="Cambria Math" w:cs="Times New Roman" w:hint="eastAsia"/>
        </w:rPr>
        <w:t>，</w:t>
      </w:r>
      <w:r w:rsidR="00767D4A">
        <w:rPr>
          <w:rFonts w:ascii="Cambria Math" w:eastAsia="宋体" w:hAnsi="Cambria Math" w:cs="Times New Roman"/>
        </w:rPr>
        <w:t>仍然求最小合并代价。</w:t>
      </w:r>
      <w:r w:rsidR="00AF2B25">
        <w:rPr>
          <w:rFonts w:ascii="Cambria Math" w:eastAsia="宋体" w:hAnsi="Cambria Math" w:cs="Times New Roman" w:hint="eastAsia"/>
        </w:rPr>
        <w:t>合并</w:t>
      </w:r>
      <w:r w:rsidR="00AF2B25">
        <w:rPr>
          <w:rFonts w:ascii="Cambria Math" w:eastAsia="宋体" w:hAnsi="Cambria Math" w:cs="Times New Roman"/>
        </w:rPr>
        <w:t>过程</w:t>
      </w:r>
      <w:r w:rsidR="00AF2B25">
        <w:rPr>
          <w:rFonts w:ascii="Cambria Math" w:eastAsia="宋体" w:hAnsi="Cambria Math" w:cs="Times New Roman" w:hint="eastAsia"/>
        </w:rPr>
        <w:t>如图</w:t>
      </w:r>
      <w:r w:rsidR="00AF2B25">
        <w:rPr>
          <w:rFonts w:ascii="Cambria Math" w:eastAsia="宋体" w:hAnsi="Cambria Math" w:cs="Times New Roman"/>
        </w:rPr>
        <w:t>：</w:t>
      </w:r>
    </w:p>
    <w:p w:rsidR="00AF2B25" w:rsidRDefault="00177133" w:rsidP="00AF6C53">
      <w:pPr>
        <w:jc w:val="center"/>
        <w:rPr>
          <w:rFonts w:ascii="Cambria Math" w:eastAsia="宋体" w:hAnsi="Cambria Math" w:cs="Times New Roman"/>
        </w:rPr>
      </w:pPr>
      <w:r>
        <w:object w:dxaOrig="2112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pt;height:108.15pt" o:ole="">
            <v:imagedata r:id="rId7" o:title=""/>
          </v:shape>
          <o:OLEObject Type="Embed" ProgID="Visio.Drawing.15" ShapeID="_x0000_i1025" DrawAspect="Content" ObjectID="_1555090850" r:id="rId8"/>
        </w:objec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157819" w:rsidRPr="00891E7A" w:rsidRDefault="00157819" w:rsidP="00157819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与</w:t>
      </w:r>
      <w:r>
        <w:rPr>
          <w:rFonts w:ascii="Cambria Math" w:eastAsia="宋体" w:hAnsi="Cambria Math" w:cs="Times New Roman" w:hint="eastAsia"/>
        </w:rPr>
        <w:t>&lt;</w:t>
      </w:r>
      <w:r>
        <w:rPr>
          <w:rFonts w:ascii="Cambria Math" w:eastAsia="宋体" w:hAnsi="Cambria Math" w:cs="Times New Roman"/>
        </w:rPr>
        <w:t>Minimum Merge Cost</w:t>
      </w:r>
      <w:r>
        <w:rPr>
          <w:rFonts w:ascii="Cambria Math" w:eastAsia="宋体" w:hAnsi="Cambria Math" w:cs="Times New Roman" w:hint="eastAsia"/>
        </w:rPr>
        <w:t>&gt;</w:t>
      </w:r>
      <w:r>
        <w:rPr>
          <w:rFonts w:ascii="Cambria Math" w:eastAsia="宋体" w:hAnsi="Cambria Math" w:cs="Times New Roman" w:hint="eastAsia"/>
        </w:rPr>
        <w:t>问题</w:t>
      </w:r>
      <w:r>
        <w:rPr>
          <w:rFonts w:ascii="Cambria Math" w:eastAsia="宋体" w:hAnsi="Cambria Math" w:cs="Times New Roman"/>
        </w:rPr>
        <w:t>的核心区别在于序列是首尾相接</w:t>
      </w:r>
      <w:r>
        <w:rPr>
          <w:rFonts w:ascii="Cambria Math" w:eastAsia="宋体" w:hAnsi="Cambria Math" w:cs="Times New Roman" w:hint="eastAsia"/>
        </w:rPr>
        <w:t>的，取巧</w:t>
      </w:r>
      <w:r>
        <w:rPr>
          <w:rFonts w:ascii="Cambria Math" w:eastAsia="宋体" w:hAnsi="Cambria Math" w:cs="Times New Roman"/>
        </w:rPr>
        <w:t>的办法就是把</w:t>
      </w:r>
      <w:r w:rsidR="006143CE">
        <w:rPr>
          <w:rFonts w:ascii="Cambria Math" w:eastAsia="宋体" w:hAnsi="Cambria Math" w:cs="Times New Roman" w:hint="eastAsia"/>
        </w:rPr>
        <w:t>长度</w:t>
      </w:r>
      <w:r w:rsidR="006143CE">
        <w:rPr>
          <w:rFonts w:ascii="Cambria Math" w:eastAsia="宋体" w:hAnsi="Cambria Math" w:cs="Times New Roman"/>
        </w:rPr>
        <w:t>为</w:t>
      </w:r>
      <w:r w:rsidR="006143CE">
        <w:rPr>
          <w:rFonts w:ascii="Cambria Math" w:eastAsia="宋体" w:hAnsi="Cambria Math" w:cs="Times New Roman"/>
        </w:rPr>
        <w:t>n</w:t>
      </w:r>
      <w:r w:rsidR="006143CE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序列</w:t>
      </w:r>
      <w:r w:rsidR="00BE7FCF">
        <w:rPr>
          <w:rFonts w:ascii="Cambria Math" w:eastAsia="宋体" w:hAnsi="Cambria Math" w:cs="Times New Roman" w:hint="eastAsia"/>
        </w:rPr>
        <w:t>s</w:t>
      </w:r>
      <w:r w:rsidR="00BE7FCF">
        <w:rPr>
          <w:rFonts w:ascii="Cambria Math" w:eastAsia="宋体" w:hAnsi="Cambria Math" w:cs="Times New Roman"/>
        </w:rPr>
        <w:t>扩展</w:t>
      </w:r>
      <w:r w:rsidR="00BE7FCF">
        <w:rPr>
          <w:rFonts w:ascii="Cambria Math" w:eastAsia="宋体" w:hAnsi="Cambria Math" w:cs="Times New Roman" w:hint="eastAsia"/>
        </w:rPr>
        <w:t>为原始</w:t>
      </w:r>
      <w:r w:rsidR="00BE7FCF">
        <w:rPr>
          <w:rFonts w:ascii="Cambria Math" w:eastAsia="宋体" w:hAnsi="Cambria Math" w:cs="Times New Roman"/>
        </w:rPr>
        <w:t>的</w:t>
      </w:r>
      <w:r w:rsidR="00BE7FCF">
        <w:rPr>
          <w:rFonts w:ascii="Cambria Math" w:eastAsia="宋体" w:hAnsi="Cambria Math" w:cs="Times New Roman" w:hint="eastAsia"/>
        </w:rPr>
        <w:t>2</w:t>
      </w:r>
      <w:r w:rsidR="00BE7FCF">
        <w:rPr>
          <w:rFonts w:ascii="Cambria Math" w:eastAsia="宋体" w:hAnsi="Cambria Math" w:cs="Times New Roman" w:hint="eastAsia"/>
        </w:rPr>
        <w:t>倍</w:t>
      </w:r>
      <w:r w:rsidR="00BE7FCF">
        <w:rPr>
          <w:rFonts w:ascii="Cambria Math" w:eastAsia="宋体" w:hAnsi="Cambria Math" w:cs="Times New Roman"/>
        </w:rPr>
        <w:t>长度</w:t>
      </w:r>
      <w:r w:rsidR="00BE7FCF">
        <w:rPr>
          <w:rFonts w:ascii="Cambria Math" w:eastAsia="宋体" w:hAnsi="Cambria Math" w:cs="Times New Roman" w:hint="eastAsia"/>
        </w:rPr>
        <w:t>，</w:t>
      </w:r>
      <w:r w:rsidR="00BE7FCF">
        <w:rPr>
          <w:rFonts w:ascii="Cambria Math" w:eastAsia="宋体" w:hAnsi="Cambria Math" w:cs="Times New Roman"/>
        </w:rPr>
        <w:t>多</w:t>
      </w:r>
      <w:r w:rsidR="00BE7FCF">
        <w:rPr>
          <w:rFonts w:ascii="Cambria Math" w:eastAsia="宋体" w:hAnsi="Cambria Math" w:cs="Times New Roman" w:hint="eastAsia"/>
        </w:rPr>
        <w:t>出</w:t>
      </w:r>
      <w:r w:rsidR="00471AB4">
        <w:rPr>
          <w:rFonts w:ascii="Cambria Math" w:eastAsia="宋体" w:hAnsi="Cambria Math" w:cs="Times New Roman" w:hint="eastAsia"/>
        </w:rPr>
        <w:t>的</w:t>
      </w:r>
      <w:r w:rsidR="00471AB4">
        <w:rPr>
          <w:rFonts w:ascii="Cambria Math" w:eastAsia="宋体" w:hAnsi="Cambria Math" w:cs="Times New Roman"/>
        </w:rPr>
        <w:t>部分</w:t>
      </w:r>
      <w:r w:rsidR="00BE7FCF">
        <w:rPr>
          <w:rFonts w:ascii="Cambria Math" w:eastAsia="宋体" w:hAnsi="Cambria Math" w:cs="Times New Roman"/>
        </w:rPr>
        <w:t>用</w:t>
      </w:r>
      <m:oMath>
        <m:r>
          <w:rPr>
            <w:rFonts w:ascii="Cambria Math" w:eastAsia="宋体" w:hAnsi="Cambria Math" w:cs="Times New Roman"/>
          </w:rPr>
          <m:t>s</m:t>
        </m:r>
      </m:oMath>
      <w:r w:rsidR="00614232">
        <w:rPr>
          <w:rFonts w:ascii="Cambria Math" w:eastAsia="宋体" w:hAnsi="Cambria Math" w:cs="Times New Roman"/>
        </w:rPr>
        <w:t>再填充一遍，</w:t>
      </w:r>
      <w:r w:rsidR="00614232">
        <w:rPr>
          <w:rFonts w:ascii="Cambria Math" w:eastAsia="宋体" w:hAnsi="Cambria Math" w:cs="Times New Roman" w:hint="eastAsia"/>
        </w:rPr>
        <w:t>则</w:t>
      </w:r>
      <w:r w:rsidR="00614232">
        <w:rPr>
          <w:rFonts w:ascii="Cambria Math" w:eastAsia="宋体" w:hAnsi="Cambria Math" w:cs="Times New Roman"/>
        </w:rPr>
        <w:t>有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j</m:t>
            </m:r>
          </m:e>
        </m:d>
        <m:r>
          <w:rPr>
            <w:rFonts w:ascii="Cambria Math" w:eastAsia="宋体" w:hAnsi="Cambria Math" w:cs="Times New Roman"/>
          </w:rPr>
          <m:t>=s[i]</m:t>
        </m:r>
      </m:oMath>
      <w:r w:rsidR="00390EDB">
        <w:rPr>
          <w:rFonts w:ascii="Cambria Math" w:eastAsia="宋体" w:hAnsi="Cambria Math" w:cs="Times New Roman" w:hint="eastAsia"/>
        </w:rPr>
        <w:t>，</w:t>
      </w:r>
      <w:r w:rsidR="00390ED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i∈[1, n]</m:t>
        </m:r>
      </m:oMath>
      <w:r w:rsidR="00390ED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j∈[n+1, 2n]</m:t>
        </m:r>
      </m:oMath>
      <w:r w:rsidR="00390EDB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j=i+n</m:t>
        </m:r>
      </m:oMath>
      <w:r w:rsidR="00BF3687">
        <w:rPr>
          <w:rFonts w:ascii="Cambria Math" w:eastAsia="宋体" w:hAnsi="Cambria Math" w:cs="Times New Roman" w:hint="eastAsia"/>
        </w:rPr>
        <w:t>，在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</m:t>
            </m:r>
          </m:e>
        </m:d>
      </m:oMath>
      <w:r w:rsidR="00187FF6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+1</m:t>
            </m:r>
          </m:e>
        </m:d>
      </m:oMath>
      <w:r w:rsidR="00187FF6">
        <w:rPr>
          <w:rFonts w:ascii="Cambria Math" w:eastAsia="宋体" w:hAnsi="Cambria Math" w:cs="Times New Roman" w:hint="eastAsia"/>
        </w:rPr>
        <w:t>两个相邻元素</w:t>
      </w:r>
      <w:r w:rsidR="00187FF6">
        <w:rPr>
          <w:rFonts w:ascii="Cambria Math" w:eastAsia="宋体" w:hAnsi="Cambria Math" w:cs="Times New Roman"/>
        </w:rPr>
        <w:t>的位置可以模拟出首尾相接的效果。</w:t>
      </w:r>
      <w:r w:rsidR="00891E7A">
        <w:rPr>
          <w:rFonts w:ascii="Cambria Math" w:eastAsia="宋体" w:hAnsi="Cambria Math" w:cs="Times New Roman" w:hint="eastAsia"/>
        </w:rPr>
        <w:t>而</w:t>
      </w:r>
      <w:r w:rsidR="00891E7A">
        <w:rPr>
          <w:rFonts w:ascii="Cambria Math" w:eastAsia="宋体" w:hAnsi="Cambria Math" w:cs="Times New Roman"/>
        </w:rPr>
        <w:t>状态转移方程完全不变，只需要把</w:t>
      </w:r>
      <w:r w:rsidR="00891E7A">
        <w:rPr>
          <w:rFonts w:ascii="Cambria Math" w:eastAsia="宋体" w:hAnsi="Cambria Math" w:cs="Times New Roman" w:hint="eastAsia"/>
        </w:rPr>
        <w:t>算法</w:t>
      </w:r>
      <w:r w:rsidR="00891E7A">
        <w:rPr>
          <w:rFonts w:ascii="Cambria Math" w:eastAsia="宋体" w:hAnsi="Cambria Math" w:cs="Times New Roman"/>
        </w:rPr>
        <w:t>的范围</w:t>
      </w:r>
      <w:r w:rsidR="00891E7A">
        <w:rPr>
          <w:rFonts w:ascii="Cambria Math" w:eastAsia="宋体" w:hAnsi="Cambria Math" w:cs="Times New Roman" w:hint="eastAsia"/>
        </w:rPr>
        <w:t>调整</w:t>
      </w:r>
      <w:r w:rsidR="00891E7A">
        <w:rPr>
          <w:rFonts w:ascii="Cambria Math" w:eastAsia="宋体" w:hAnsi="Cambria Math" w:cs="Times New Roman"/>
        </w:rPr>
        <w:t>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n</m:t>
            </m:r>
          </m:e>
        </m:d>
      </m:oMath>
      <w:r w:rsidR="00891E7A">
        <w:rPr>
          <w:rFonts w:ascii="Cambria Math" w:eastAsia="宋体" w:hAnsi="Cambria Math" w:cs="Times New Roman" w:hint="eastAsia"/>
        </w:rPr>
        <w:t>即可。</w:t>
      </w:r>
    </w:p>
    <w:p w:rsidR="00484700" w:rsidRPr="000B0F29" w:rsidRDefault="00916D2B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sum(i, j)</m:t>
        </m:r>
      </m:oMath>
      <w:r w:rsidR="00335D1A">
        <w:rPr>
          <w:rFonts w:ascii="Cambria Math" w:eastAsia="宋体" w:hAnsi="Cambria Math" w:cs="Times New Roman" w:hint="eastAsia"/>
        </w:rPr>
        <w:t>为</w:t>
      </w:r>
      <w:r w:rsidR="00335D1A">
        <w:rPr>
          <w:rFonts w:ascii="Cambria Math" w:eastAsia="宋体" w:hAnsi="Cambria Math" w:cs="Times New Roman"/>
        </w:rPr>
        <w:t>序列</w:t>
      </w:r>
      <w:r w:rsidR="00D86352">
        <w:rPr>
          <w:rFonts w:ascii="Cambria Math" w:eastAsia="宋体" w:hAnsi="Cambria Math" w:cs="Times New Roman" w:hint="eastAsia"/>
        </w:rPr>
        <w:t>中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D86352">
        <w:rPr>
          <w:rFonts w:ascii="Cambria Math" w:eastAsia="宋体" w:hAnsi="Cambria Math" w:cs="Times New Roman" w:hint="eastAsia"/>
        </w:rPr>
        <w:t>的</w:t>
      </w:r>
      <w:r w:rsidR="009E2DC6">
        <w:rPr>
          <w:rFonts w:ascii="Cambria Math" w:eastAsia="宋体" w:hAnsi="Cambria Math" w:cs="Times New Roman"/>
        </w:rPr>
        <w:t>所有元素之和</w:t>
      </w:r>
      <w:r w:rsidR="009E2DC6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Pr="000B0F29">
        <w:rPr>
          <w:rFonts w:ascii="Cambria Math" w:eastAsia="宋体" w:hAnsi="Cambria Math" w:cs="Times New Roman"/>
        </w:rPr>
        <w:t>为</w:t>
      </w:r>
      <w:r w:rsidR="00B12DD4">
        <w:rPr>
          <w:rFonts w:ascii="Cambria Math" w:eastAsia="宋体" w:hAnsi="Cambria Math" w:cs="Times New Roman" w:hint="eastAsia"/>
        </w:rPr>
        <w:t>合并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6028D5">
        <w:rPr>
          <w:rFonts w:ascii="Cambria Math" w:eastAsia="宋体" w:hAnsi="Cambria Math" w:cs="Times New Roman" w:hint="eastAsia"/>
        </w:rPr>
        <w:t>产生</w:t>
      </w:r>
      <w:r w:rsidR="00B12DD4">
        <w:rPr>
          <w:rFonts w:ascii="Cambria Math" w:eastAsia="宋体" w:hAnsi="Cambria Math" w:cs="Times New Roman" w:hint="eastAsia"/>
        </w:rPr>
        <w:t>的</w:t>
      </w:r>
      <w:r w:rsidR="00B12DD4">
        <w:rPr>
          <w:rFonts w:ascii="Cambria Math" w:eastAsia="宋体" w:hAnsi="Cambria Math" w:cs="Times New Roman"/>
        </w:rPr>
        <w:t>最小代价</w:t>
      </w:r>
      <w:r w:rsidR="006028D5">
        <w:rPr>
          <w:rFonts w:ascii="Cambria Math" w:eastAsia="宋体" w:hAnsi="Cambria Math" w:cs="Times New Roman" w:hint="eastAsia"/>
        </w:rPr>
        <w:t>，</w:t>
      </w:r>
      <w:r w:rsidR="00E8702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∈[1, 2n]</m:t>
        </m:r>
      </m:oMath>
      <w:r w:rsidR="00661FF1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j</m:t>
        </m:r>
      </m:oMath>
      <w:r w:rsidR="00B67EB3">
        <w:rPr>
          <w:rFonts w:ascii="Cambria Math" w:eastAsia="宋体" w:hAnsi="Cambria Math" w:cs="Times New Roman" w:hint="eastAsia"/>
        </w:rPr>
        <w:t>。</w:t>
      </w:r>
      <w:r w:rsidR="00A75818">
        <w:rPr>
          <w:rFonts w:ascii="Cambria Math" w:eastAsia="宋体" w:hAnsi="Cambria Math" w:cs="Times New Roman" w:hint="eastAsia"/>
        </w:rPr>
        <w:t>因此</w:t>
      </w:r>
      <w:r w:rsidR="00484700" w:rsidRPr="000B0F29">
        <w:rPr>
          <w:rFonts w:ascii="Cambria Math" w:eastAsia="宋体" w:hAnsi="Cambria Math" w:cs="Times New Roman"/>
        </w:rPr>
        <w:t>有如下状态转移方程：</w:t>
      </w:r>
    </w:p>
    <w:p w:rsidR="00B07140" w:rsidRPr="00B07140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484700" w:rsidRPr="00626DCF" w:rsidRDefault="001A7F04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                            </m:t>
                  </m:r>
                  <w:bookmarkStart w:id="0" w:name="_Hlk477726698"/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 w:hint="eastAsia"/>
                        </w:rPr>
                        <m:t>初始化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2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w:bookmarkEnd w:id="0"/>
                </m:e>
                <m:e>
                  <m:r>
                    <w:rPr>
                      <w:rFonts w:ascii="Cambria Math" w:eastAsia="宋体" w:hAnsi="Cambria Math" w:cs="Times New Roman"/>
                    </w:rPr>
                    <m:t>+∞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</m:t>
                  </m:r>
                  <m:d>
                    <m:dPr>
                      <m:begChr m:val="（"/>
                      <m:endChr m:val="）"/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 w:hint="eastAsia"/>
                        </w:rPr>
                        <m:t>初始化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2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≠j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in{</m:t>
                      </m:r>
                    </m:fName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+1, j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(k+1, j)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w:bookmarkStart w:id="1" w:name="_GoBack"/>
                  <w:bookmarkEnd w:id="1"/>
                  <m:r>
                    <w:rPr>
                      <w:rFonts w:ascii="Cambria Math" w:eastAsia="宋体" w:hAnsi="Cambria Math" w:cs="Times New Roman"/>
                    </w:rPr>
                    <m:t xml:space="preserve">  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2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≤k≤j</m:t>
                  </m:r>
                </m:e>
              </m:eqArr>
            </m:e>
          </m:d>
        </m:oMath>
      </m:oMathPara>
    </w:p>
    <w:p w:rsidR="00484700" w:rsidRDefault="00FA606A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i]</m:t>
        </m:r>
      </m:oMath>
      <w:r>
        <w:rPr>
          <w:rFonts w:ascii="Cambria Math" w:eastAsia="宋体" w:hAnsi="Cambria Math" w:cs="Times New Roman" w:hint="eastAsia"/>
        </w:rPr>
        <w:t>不需要</w:t>
      </w:r>
      <w:r w:rsidR="002E6B57"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450E07">
        <w:rPr>
          <w:rFonts w:ascii="Cambria Math" w:eastAsia="宋体" w:hAnsi="Cambria Math" w:cs="Times New Roman" w:hint="eastAsia"/>
        </w:rPr>
        <w:t>；</w:t>
      </w:r>
    </w:p>
    <w:p w:rsidR="004A76E8" w:rsidRPr="007C5344" w:rsidRDefault="0036295D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需要合并，</w:t>
      </w:r>
      <w:r w:rsidR="00F323D0">
        <w:rPr>
          <w:rFonts w:ascii="Cambria Math" w:eastAsia="宋体" w:hAnsi="Cambria Math" w:cs="Times New Roman" w:hint="eastAsia"/>
        </w:rPr>
        <w:t>我们</w:t>
      </w:r>
      <w:r w:rsidR="00F323D0">
        <w:rPr>
          <w:rFonts w:ascii="Cambria Math" w:eastAsia="宋体" w:hAnsi="Cambria Math" w:cs="Times New Roman"/>
        </w:rPr>
        <w:t>的最终目标是</w:t>
      </w:r>
      <w:r w:rsidR="009D4929">
        <w:rPr>
          <w:rFonts w:ascii="Cambria Math" w:eastAsia="宋体" w:hAnsi="Cambria Math" w:cs="Times New Roman" w:hint="eastAsia"/>
        </w:rPr>
        <w:t>获取</w:t>
      </w:r>
      <w:r w:rsidR="00A80137">
        <w:rPr>
          <w:rFonts w:ascii="Cambria Math" w:eastAsia="宋体" w:hAnsi="Cambria Math" w:cs="Times New Roman" w:hint="eastAsia"/>
        </w:rPr>
        <w:t>合并</w:t>
      </w:r>
      <w:r w:rsidR="00A80137">
        <w:rPr>
          <w:rFonts w:ascii="Cambria Math" w:eastAsia="宋体" w:hAnsi="Cambria Math" w:cs="Times New Roman"/>
        </w:rPr>
        <w:t>最小代价，</w:t>
      </w:r>
      <w:r w:rsidR="006747A9">
        <w:rPr>
          <w:rFonts w:ascii="Cambria Math" w:eastAsia="宋体" w:hAnsi="Cambria Math" w:cs="Times New Roman" w:hint="eastAsia"/>
        </w:rPr>
        <w:t>因此</w:t>
      </w:r>
      <w:r w:rsidR="00782450">
        <w:rPr>
          <w:rFonts w:ascii="Cambria Math" w:eastAsia="宋体" w:hAnsi="Cambria Math" w:cs="Times New Roman" w:hint="eastAsia"/>
        </w:rPr>
        <w:t>设</w:t>
      </w:r>
      <w:r w:rsidR="00782450">
        <w:rPr>
          <w:rFonts w:ascii="Cambria Math" w:eastAsia="宋体" w:hAnsi="Cambria Math" w:cs="Times New Roman"/>
        </w:rPr>
        <w:t>未知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+∞</m:t>
        </m:r>
      </m:oMath>
      <w:r w:rsidR="00122E27">
        <w:rPr>
          <w:rFonts w:ascii="Cambria Math" w:eastAsia="宋体" w:hAnsi="Cambria Math" w:cs="Times New Roman" w:hint="eastAsia"/>
        </w:rPr>
        <w:t>；</w:t>
      </w:r>
    </w:p>
    <w:p w:rsidR="007C5344" w:rsidRDefault="00B54B2F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假设</w:t>
      </w:r>
      <w:r w:rsidR="00A2768C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这两个</w:t>
      </w:r>
      <w:r w:rsidR="00A2768C">
        <w:rPr>
          <w:rFonts w:ascii="Cambria Math" w:eastAsia="宋体" w:hAnsi="Cambria Math" w:cs="Times New Roman"/>
        </w:rPr>
        <w:t>区域的元素</w:t>
      </w:r>
      <w:r w:rsidR="00A2768C">
        <w:rPr>
          <w:rFonts w:ascii="Cambria Math" w:eastAsia="宋体" w:hAnsi="Cambria Math" w:cs="Times New Roman" w:hint="eastAsia"/>
        </w:rPr>
        <w:t>合并</w:t>
      </w:r>
      <w:r w:rsidR="00A2768C">
        <w:rPr>
          <w:rFonts w:ascii="Cambria Math" w:eastAsia="宋体" w:hAnsi="Cambria Math" w:cs="Times New Roman"/>
        </w:rPr>
        <w:t>。</w:t>
      </w:r>
      <w:r w:rsidR="00A2768C">
        <w:rPr>
          <w:rFonts w:ascii="Cambria Math" w:eastAsia="宋体" w:hAnsi="Cambria Math" w:cs="Times New Roman" w:hint="eastAsia"/>
        </w:rPr>
        <w:t>合并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的</w:t>
      </w:r>
      <w:r w:rsidR="00A2768C">
        <w:rPr>
          <w:rFonts w:ascii="Cambria Math" w:eastAsia="宋体" w:hAnsi="Cambria Math" w:cs="Times New Roman"/>
        </w:rPr>
        <w:t>过程中</w:t>
      </w:r>
      <w:r w:rsidR="00A2768C">
        <w:rPr>
          <w:rFonts w:ascii="Cambria Math" w:eastAsia="宋体" w:hAnsi="Cambria Math" w:cs="Times New Roman" w:hint="eastAsia"/>
        </w:rPr>
        <w:t>，已知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i, k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</m:t>
            </m:r>
          </m:e>
        </m:d>
      </m:oMath>
      <w:r w:rsidR="00A2768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k+1, j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</m:oMath>
      <w:r w:rsidR="00153432">
        <w:rPr>
          <w:rFonts w:ascii="Cambria Math" w:eastAsia="宋体" w:hAnsi="Cambria Math" w:cs="Times New Roman" w:hint="eastAsia"/>
        </w:rPr>
        <w:t>。因为</w:t>
      </w:r>
      <m:oMath>
        <m:r>
          <w:rPr>
            <w:rFonts w:ascii="Cambria Math" w:eastAsia="宋体" w:hAnsi="Cambria Math" w:cs="Times New Roman"/>
          </w:rPr>
          <m:t>k∈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]</m:t>
        </m:r>
      </m:oMath>
      <w:r w:rsidR="00153432">
        <w:rPr>
          <w:rFonts w:ascii="Cambria Math" w:eastAsia="宋体" w:hAnsi="Cambria Math" w:cs="Times New Roman" w:hint="eastAsia"/>
        </w:rPr>
        <w:t>，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in{</m:t>
            </m:r>
          </m:fName>
          <m:e>
            <m:r>
              <w:rPr>
                <w:rFonts w:ascii="Cambria Math" w:eastAsia="宋体" w:hAnsi="Cambria Math" w:cs="Times New Roman"/>
              </w:rPr>
              <m:t>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k+1, j</m:t>
                </m:r>
              </m:e>
            </m:d>
            <m:r>
              <w:rPr>
                <w:rFonts w:ascii="Cambria Math" w:eastAsia="宋体" w:hAnsi="Cambria Math" w:cs="Times New Roman"/>
              </w:rPr>
              <m:t>+sum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sum(k+1, j)}</m:t>
            </m:r>
          </m:e>
        </m:func>
      </m:oMath>
      <w:r w:rsidR="00334FBB">
        <w:rPr>
          <w:rFonts w:ascii="Cambria Math" w:eastAsia="宋体" w:hAnsi="Cambria Math" w:cs="Times New Roman" w:hint="eastAsia"/>
        </w:rPr>
        <w:t>，</w:t>
      </w:r>
      <w:r w:rsidR="00871D99">
        <w:rPr>
          <w:rFonts w:ascii="Cambria Math" w:eastAsia="宋体" w:hAnsi="Cambria Math" w:cs="Times New Roman" w:hint="eastAsia"/>
        </w:rPr>
        <w:t>选择</w:t>
      </w:r>
      <w:r w:rsidR="00153432">
        <w:rPr>
          <w:rFonts w:ascii="Cambria Math" w:eastAsia="宋体" w:hAnsi="Cambria Math" w:cs="Times New Roman"/>
        </w:rPr>
        <w:t>该范围中</w:t>
      </w:r>
      <w:r w:rsidR="00133900">
        <w:rPr>
          <w:rFonts w:ascii="Cambria Math" w:eastAsia="宋体" w:hAnsi="Cambria Math" w:cs="Times New Roman" w:hint="eastAsia"/>
        </w:rPr>
        <w:t>所有</w:t>
      </w:r>
      <w:r w:rsidR="00133900">
        <w:rPr>
          <w:rFonts w:ascii="Cambria Math" w:eastAsia="宋体" w:hAnsi="Cambria Math" w:cs="Times New Roman"/>
        </w:rPr>
        <w:t>结果</w:t>
      </w:r>
      <w:r w:rsidR="00153432">
        <w:rPr>
          <w:rFonts w:ascii="Cambria Math" w:eastAsia="宋体" w:hAnsi="Cambria Math" w:cs="Times New Roman"/>
        </w:rPr>
        <w:t>的最小值即可</w:t>
      </w:r>
      <w:r w:rsidR="00B82C2D">
        <w:rPr>
          <w:rFonts w:ascii="Cambria Math" w:eastAsia="宋体" w:hAnsi="Cambria Math" w:cs="Times New Roman" w:hint="eastAsia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A14DDA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B6ACD">
        <w:rPr>
          <w:rFonts w:ascii="Cambria Math" w:eastAsia="宋体" w:hAnsi="Cambria Math" w:cs="Times New Roman" w:hint="eastAsia"/>
        </w:rPr>
        <w:t>的最</w:t>
      </w:r>
      <w:r w:rsidR="00A14DDA">
        <w:rPr>
          <w:rFonts w:ascii="Cambria Math" w:eastAsia="宋体" w:hAnsi="Cambria Math" w:cs="Times New Roman" w:hint="eastAsia"/>
        </w:rPr>
        <w:t>小</w:t>
      </w:r>
      <w:r w:rsidR="00A14DDA">
        <w:rPr>
          <w:rFonts w:ascii="Cambria Math" w:eastAsia="宋体" w:hAnsi="Cambria Math" w:cs="Times New Roman"/>
        </w:rPr>
        <w:t>合并代价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3C20" w:rsidRPr="00A03C20" w:rsidRDefault="00A03C20" w:rsidP="009C1A0B">
      <w:pPr>
        <w:rPr>
          <w:rFonts w:ascii="Cambria Math" w:eastAsia="宋体" w:hAnsi="Cambria Math" w:cs="Times New Roman"/>
        </w:rPr>
      </w:pPr>
    </w:p>
    <w:sectPr w:rsidR="00A03C20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7F04" w:rsidRDefault="001A7F04" w:rsidP="0067264A">
      <w:r>
        <w:separator/>
      </w:r>
    </w:p>
  </w:endnote>
  <w:endnote w:type="continuationSeparator" w:id="0">
    <w:p w:rsidR="001A7F04" w:rsidRDefault="001A7F04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7F04" w:rsidRDefault="001A7F04" w:rsidP="0067264A">
      <w:r>
        <w:separator/>
      </w:r>
    </w:p>
  </w:footnote>
  <w:footnote w:type="continuationSeparator" w:id="0">
    <w:p w:rsidR="001A7F04" w:rsidRDefault="001A7F04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0324"/>
    <w:rsid w:val="000517C1"/>
    <w:rsid w:val="00054ABF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7806"/>
    <w:rsid w:val="000714A8"/>
    <w:rsid w:val="00072C31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301"/>
    <w:rsid w:val="000D7E06"/>
    <w:rsid w:val="000E621F"/>
    <w:rsid w:val="000F297A"/>
    <w:rsid w:val="000F2A7B"/>
    <w:rsid w:val="000F42A4"/>
    <w:rsid w:val="000F599E"/>
    <w:rsid w:val="00100053"/>
    <w:rsid w:val="00100627"/>
    <w:rsid w:val="0010214C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78FF"/>
    <w:rsid w:val="00167D43"/>
    <w:rsid w:val="00172B99"/>
    <w:rsid w:val="00172ED5"/>
    <w:rsid w:val="0017446A"/>
    <w:rsid w:val="001761F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FF6"/>
    <w:rsid w:val="00190086"/>
    <w:rsid w:val="00192229"/>
    <w:rsid w:val="00192EC7"/>
    <w:rsid w:val="00196412"/>
    <w:rsid w:val="00197972"/>
    <w:rsid w:val="00197BF5"/>
    <w:rsid w:val="001A15D8"/>
    <w:rsid w:val="001A29C5"/>
    <w:rsid w:val="001A5787"/>
    <w:rsid w:val="001A57DE"/>
    <w:rsid w:val="001A605A"/>
    <w:rsid w:val="001A7F04"/>
    <w:rsid w:val="001B042D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42AE"/>
    <w:rsid w:val="001F4DC1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45FB"/>
    <w:rsid w:val="002B6D16"/>
    <w:rsid w:val="002C2512"/>
    <w:rsid w:val="002C2732"/>
    <w:rsid w:val="002C3985"/>
    <w:rsid w:val="002C5EE4"/>
    <w:rsid w:val="002C6766"/>
    <w:rsid w:val="002C6C71"/>
    <w:rsid w:val="002C74D4"/>
    <w:rsid w:val="002C7544"/>
    <w:rsid w:val="002C7997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F040B"/>
    <w:rsid w:val="002F205E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4CFF"/>
    <w:rsid w:val="00306941"/>
    <w:rsid w:val="00307316"/>
    <w:rsid w:val="00307C96"/>
    <w:rsid w:val="00310493"/>
    <w:rsid w:val="003108AC"/>
    <w:rsid w:val="00310EC3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1F74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71917"/>
    <w:rsid w:val="00372BB4"/>
    <w:rsid w:val="00373E2C"/>
    <w:rsid w:val="00377ECE"/>
    <w:rsid w:val="00380FD7"/>
    <w:rsid w:val="00381958"/>
    <w:rsid w:val="00390692"/>
    <w:rsid w:val="00390EDB"/>
    <w:rsid w:val="00392663"/>
    <w:rsid w:val="0039271C"/>
    <w:rsid w:val="003944F1"/>
    <w:rsid w:val="00394713"/>
    <w:rsid w:val="00395B6D"/>
    <w:rsid w:val="00395E64"/>
    <w:rsid w:val="003A0B61"/>
    <w:rsid w:val="003A1331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7DE4"/>
    <w:rsid w:val="003D12BE"/>
    <w:rsid w:val="003D14AA"/>
    <w:rsid w:val="003D23F3"/>
    <w:rsid w:val="003D2E17"/>
    <w:rsid w:val="003D3850"/>
    <w:rsid w:val="003D49B7"/>
    <w:rsid w:val="003D4AE2"/>
    <w:rsid w:val="003D4D5B"/>
    <w:rsid w:val="003D6251"/>
    <w:rsid w:val="003D69AD"/>
    <w:rsid w:val="003D7998"/>
    <w:rsid w:val="003E3B98"/>
    <w:rsid w:val="003E3D3D"/>
    <w:rsid w:val="003E4B19"/>
    <w:rsid w:val="003F022D"/>
    <w:rsid w:val="003F0F64"/>
    <w:rsid w:val="003F24A6"/>
    <w:rsid w:val="003F2517"/>
    <w:rsid w:val="003F2898"/>
    <w:rsid w:val="003F2E94"/>
    <w:rsid w:val="003F37CA"/>
    <w:rsid w:val="003F3CEE"/>
    <w:rsid w:val="003F57DF"/>
    <w:rsid w:val="003F6356"/>
    <w:rsid w:val="003F6C24"/>
    <w:rsid w:val="004017D0"/>
    <w:rsid w:val="00403739"/>
    <w:rsid w:val="00404E77"/>
    <w:rsid w:val="004064B1"/>
    <w:rsid w:val="00407BEC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21E7"/>
    <w:rsid w:val="00463A66"/>
    <w:rsid w:val="004709AD"/>
    <w:rsid w:val="00471AB4"/>
    <w:rsid w:val="00473834"/>
    <w:rsid w:val="00473D1C"/>
    <w:rsid w:val="00473ED9"/>
    <w:rsid w:val="00474004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E49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0F3A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C45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28D5"/>
    <w:rsid w:val="00604CA5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64D"/>
    <w:rsid w:val="006746A0"/>
    <w:rsid w:val="006747A9"/>
    <w:rsid w:val="006770F0"/>
    <w:rsid w:val="006813F0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4024"/>
    <w:rsid w:val="006B4A0E"/>
    <w:rsid w:val="006B57A0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1D76"/>
    <w:rsid w:val="006E24D9"/>
    <w:rsid w:val="006E26B9"/>
    <w:rsid w:val="006E3CAF"/>
    <w:rsid w:val="006E4B76"/>
    <w:rsid w:val="006E66F7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5AF7"/>
    <w:rsid w:val="006F721E"/>
    <w:rsid w:val="00702086"/>
    <w:rsid w:val="0070365A"/>
    <w:rsid w:val="007038E2"/>
    <w:rsid w:val="00704057"/>
    <w:rsid w:val="0070508A"/>
    <w:rsid w:val="00705539"/>
    <w:rsid w:val="00705C14"/>
    <w:rsid w:val="0070619B"/>
    <w:rsid w:val="0071022B"/>
    <w:rsid w:val="0071114A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447A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516F"/>
    <w:rsid w:val="007B53FE"/>
    <w:rsid w:val="007B6C2B"/>
    <w:rsid w:val="007B6DDE"/>
    <w:rsid w:val="007B7984"/>
    <w:rsid w:val="007B7EB3"/>
    <w:rsid w:val="007C06F4"/>
    <w:rsid w:val="007C1388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55AD"/>
    <w:rsid w:val="00806C30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63A5"/>
    <w:rsid w:val="008173D2"/>
    <w:rsid w:val="00820233"/>
    <w:rsid w:val="00824B84"/>
    <w:rsid w:val="008266BB"/>
    <w:rsid w:val="00830DA4"/>
    <w:rsid w:val="00831B56"/>
    <w:rsid w:val="008322C6"/>
    <w:rsid w:val="0083692A"/>
    <w:rsid w:val="0083766A"/>
    <w:rsid w:val="00840865"/>
    <w:rsid w:val="00842515"/>
    <w:rsid w:val="00844744"/>
    <w:rsid w:val="00846653"/>
    <w:rsid w:val="008472FA"/>
    <w:rsid w:val="00850BFF"/>
    <w:rsid w:val="00851A25"/>
    <w:rsid w:val="00853DFB"/>
    <w:rsid w:val="00855A87"/>
    <w:rsid w:val="00855E80"/>
    <w:rsid w:val="008560B9"/>
    <w:rsid w:val="00856ACE"/>
    <w:rsid w:val="00857AAB"/>
    <w:rsid w:val="00857C41"/>
    <w:rsid w:val="008605CC"/>
    <w:rsid w:val="00860FA8"/>
    <w:rsid w:val="00863368"/>
    <w:rsid w:val="00864DD0"/>
    <w:rsid w:val="00864EE2"/>
    <w:rsid w:val="00865D82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D374C"/>
    <w:rsid w:val="008D3A51"/>
    <w:rsid w:val="008D3FFE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11384"/>
    <w:rsid w:val="009138B8"/>
    <w:rsid w:val="00913DD9"/>
    <w:rsid w:val="00913E21"/>
    <w:rsid w:val="00916D2B"/>
    <w:rsid w:val="0091746C"/>
    <w:rsid w:val="009225E5"/>
    <w:rsid w:val="00922B0D"/>
    <w:rsid w:val="009269E8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23C2"/>
    <w:rsid w:val="009E2DC6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927C7"/>
    <w:rsid w:val="00A95577"/>
    <w:rsid w:val="00A95DFD"/>
    <w:rsid w:val="00A976E5"/>
    <w:rsid w:val="00AA0FB6"/>
    <w:rsid w:val="00AA3C55"/>
    <w:rsid w:val="00AA5F62"/>
    <w:rsid w:val="00AA6BBF"/>
    <w:rsid w:val="00AB0291"/>
    <w:rsid w:val="00AB0826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4318"/>
    <w:rsid w:val="00AE4807"/>
    <w:rsid w:val="00AE596E"/>
    <w:rsid w:val="00AF007A"/>
    <w:rsid w:val="00AF0271"/>
    <w:rsid w:val="00AF19AF"/>
    <w:rsid w:val="00AF29C6"/>
    <w:rsid w:val="00AF2B25"/>
    <w:rsid w:val="00AF367A"/>
    <w:rsid w:val="00AF3CC3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106F9"/>
    <w:rsid w:val="00B1288B"/>
    <w:rsid w:val="00B12DD4"/>
    <w:rsid w:val="00B13149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5B1B"/>
    <w:rsid w:val="00B47F6C"/>
    <w:rsid w:val="00B500EF"/>
    <w:rsid w:val="00B50565"/>
    <w:rsid w:val="00B52474"/>
    <w:rsid w:val="00B524A1"/>
    <w:rsid w:val="00B5428C"/>
    <w:rsid w:val="00B54B2F"/>
    <w:rsid w:val="00B556AD"/>
    <w:rsid w:val="00B61846"/>
    <w:rsid w:val="00B62F90"/>
    <w:rsid w:val="00B636AE"/>
    <w:rsid w:val="00B640BC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53A6"/>
    <w:rsid w:val="00B86655"/>
    <w:rsid w:val="00B871AF"/>
    <w:rsid w:val="00B873FA"/>
    <w:rsid w:val="00B87CFC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6CFC"/>
    <w:rsid w:val="00BB03F1"/>
    <w:rsid w:val="00BB11AB"/>
    <w:rsid w:val="00BB1358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10EE"/>
    <w:rsid w:val="00C0115A"/>
    <w:rsid w:val="00C1149E"/>
    <w:rsid w:val="00C129B6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4271"/>
    <w:rsid w:val="00C65628"/>
    <w:rsid w:val="00C66CF9"/>
    <w:rsid w:val="00C670B3"/>
    <w:rsid w:val="00C7083E"/>
    <w:rsid w:val="00C71156"/>
    <w:rsid w:val="00C72793"/>
    <w:rsid w:val="00C72D80"/>
    <w:rsid w:val="00C7745A"/>
    <w:rsid w:val="00C80C4E"/>
    <w:rsid w:val="00C81760"/>
    <w:rsid w:val="00C82DA8"/>
    <w:rsid w:val="00C82DDB"/>
    <w:rsid w:val="00C865FB"/>
    <w:rsid w:val="00C86BBC"/>
    <w:rsid w:val="00C87695"/>
    <w:rsid w:val="00C87C79"/>
    <w:rsid w:val="00C9040B"/>
    <w:rsid w:val="00C9167A"/>
    <w:rsid w:val="00C93639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3E5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7F2"/>
    <w:rsid w:val="00D3725F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800A0"/>
    <w:rsid w:val="00D80F21"/>
    <w:rsid w:val="00D815AC"/>
    <w:rsid w:val="00D82129"/>
    <w:rsid w:val="00D84073"/>
    <w:rsid w:val="00D86352"/>
    <w:rsid w:val="00D8636B"/>
    <w:rsid w:val="00D86577"/>
    <w:rsid w:val="00D87414"/>
    <w:rsid w:val="00D90046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4C62"/>
    <w:rsid w:val="00DC54A0"/>
    <w:rsid w:val="00DC55CF"/>
    <w:rsid w:val="00DC5CCB"/>
    <w:rsid w:val="00DC600A"/>
    <w:rsid w:val="00DC714E"/>
    <w:rsid w:val="00DD026A"/>
    <w:rsid w:val="00DD0E5A"/>
    <w:rsid w:val="00DD16DB"/>
    <w:rsid w:val="00DD18DF"/>
    <w:rsid w:val="00DD2BEC"/>
    <w:rsid w:val="00DD3B7B"/>
    <w:rsid w:val="00DD6547"/>
    <w:rsid w:val="00DD7AFB"/>
    <w:rsid w:val="00DD7B73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EE2"/>
    <w:rsid w:val="00E02999"/>
    <w:rsid w:val="00E03F09"/>
    <w:rsid w:val="00E04BA6"/>
    <w:rsid w:val="00E067E7"/>
    <w:rsid w:val="00E067F2"/>
    <w:rsid w:val="00E06EFC"/>
    <w:rsid w:val="00E07F93"/>
    <w:rsid w:val="00E1000B"/>
    <w:rsid w:val="00E12478"/>
    <w:rsid w:val="00E12923"/>
    <w:rsid w:val="00E13287"/>
    <w:rsid w:val="00E1339F"/>
    <w:rsid w:val="00E136ED"/>
    <w:rsid w:val="00E142DF"/>
    <w:rsid w:val="00E14776"/>
    <w:rsid w:val="00E14987"/>
    <w:rsid w:val="00E15C85"/>
    <w:rsid w:val="00E179EC"/>
    <w:rsid w:val="00E17A8D"/>
    <w:rsid w:val="00E20B4A"/>
    <w:rsid w:val="00E21E44"/>
    <w:rsid w:val="00E237F7"/>
    <w:rsid w:val="00E23975"/>
    <w:rsid w:val="00E26D54"/>
    <w:rsid w:val="00E3024F"/>
    <w:rsid w:val="00E30A66"/>
    <w:rsid w:val="00E326C9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6542"/>
    <w:rsid w:val="00E87027"/>
    <w:rsid w:val="00E87FF5"/>
    <w:rsid w:val="00E91FD9"/>
    <w:rsid w:val="00E924C9"/>
    <w:rsid w:val="00E92E26"/>
    <w:rsid w:val="00E93886"/>
    <w:rsid w:val="00E94082"/>
    <w:rsid w:val="00E948C7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7F8E"/>
    <w:rsid w:val="00ED08CC"/>
    <w:rsid w:val="00ED21A9"/>
    <w:rsid w:val="00ED3524"/>
    <w:rsid w:val="00ED550A"/>
    <w:rsid w:val="00ED5939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DBA"/>
    <w:rsid w:val="00F150F2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81E"/>
    <w:rsid w:val="00FB0A27"/>
    <w:rsid w:val="00FB1B2E"/>
    <w:rsid w:val="00FB6ACD"/>
    <w:rsid w:val="00FB6CA6"/>
    <w:rsid w:val="00FB7131"/>
    <w:rsid w:val="00FB7A0E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D99D1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8</TotalTime>
  <Pages>1</Pages>
  <Words>168</Words>
  <Characters>962</Characters>
  <Application>Microsoft Office Word</Application>
  <DocSecurity>0</DocSecurity>
  <Lines>8</Lines>
  <Paragraphs>2</Paragraphs>
  <ScaleCrop>false</ScaleCrop>
  <Company/>
  <LinksUpToDate>false</LinksUpToDate>
  <CharactersWithSpaces>1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630</cp:revision>
  <cp:lastPrinted>2016-11-21T12:29:00Z</cp:lastPrinted>
  <dcterms:created xsi:type="dcterms:W3CDTF">2016-05-31T07:20:00Z</dcterms:created>
  <dcterms:modified xsi:type="dcterms:W3CDTF">2017-04-30T12:54:00Z</dcterms:modified>
</cp:coreProperties>
</file>